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860" w:rsidRPr="00F37860" w:rsidRDefault="00F37860" w:rsidP="00F37860">
      <w:pPr>
        <w:widowControl/>
        <w:pBdr>
          <w:bottom w:val="double" w:sz="6" w:space="12" w:color="EEEEEE"/>
        </w:pBdr>
        <w:spacing w:before="288" w:after="144"/>
        <w:jc w:val="left"/>
        <w:outlineLvl w:val="0"/>
        <w:rPr>
          <w:rFonts w:ascii="Microsoft Sans Serif" w:eastAsia="宋体" w:hAnsi="Microsoft Sans Serif" w:cs="Microsoft Sans Serif"/>
          <w:color w:val="000000"/>
          <w:kern w:val="36"/>
          <w:sz w:val="58"/>
          <w:szCs w:val="58"/>
        </w:rPr>
      </w:pPr>
      <w:bookmarkStart w:id="0" w:name="_Toc509169172"/>
      <w:r w:rsidRPr="00F37860">
        <w:rPr>
          <w:rFonts w:ascii="Microsoft Sans Serif" w:eastAsia="宋体" w:hAnsi="Microsoft Sans Serif" w:cs="Microsoft Sans Serif"/>
          <w:color w:val="000000"/>
          <w:kern w:val="36"/>
          <w:sz w:val="58"/>
          <w:szCs w:val="58"/>
        </w:rPr>
        <w:t>详细设计</w:t>
      </w:r>
      <w:r w:rsidR="004952EA">
        <w:rPr>
          <w:rFonts w:ascii="Microsoft Sans Serif" w:eastAsia="宋体" w:hAnsi="Microsoft Sans Serif" w:cs="Microsoft Sans Serif" w:hint="eastAsia"/>
          <w:color w:val="000000"/>
          <w:kern w:val="36"/>
          <w:sz w:val="58"/>
          <w:szCs w:val="58"/>
        </w:rPr>
        <w:t>(</w:t>
      </w:r>
      <w:r w:rsidR="004952EA">
        <w:rPr>
          <w:rFonts w:ascii="Microsoft Sans Serif" w:eastAsia="宋体" w:hAnsi="Microsoft Sans Serif" w:cs="Microsoft Sans Serif" w:hint="eastAsia"/>
          <w:color w:val="000000"/>
          <w:kern w:val="36"/>
          <w:sz w:val="58"/>
          <w:szCs w:val="58"/>
        </w:rPr>
        <w:t>初版</w:t>
      </w:r>
      <w:r w:rsidR="004952EA">
        <w:rPr>
          <w:rFonts w:ascii="Microsoft Sans Serif" w:eastAsia="宋体" w:hAnsi="Microsoft Sans Serif" w:cs="Microsoft Sans Serif" w:hint="eastAsia"/>
          <w:color w:val="000000"/>
          <w:kern w:val="36"/>
          <w:sz w:val="58"/>
          <w:szCs w:val="58"/>
        </w:rPr>
        <w:t>)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0341074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0312F" w:rsidRDefault="0010312F">
          <w:pPr>
            <w:pStyle w:val="TOC"/>
          </w:pPr>
          <w:r>
            <w:rPr>
              <w:lang w:val="zh-CN"/>
            </w:rPr>
            <w:t>目录</w:t>
          </w:r>
        </w:p>
        <w:p w:rsidR="00770C5F" w:rsidRDefault="0010312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169172" w:history="1">
            <w:r w:rsidR="00770C5F" w:rsidRPr="00445BCB">
              <w:rPr>
                <w:rStyle w:val="a7"/>
                <w:rFonts w:ascii="Microsoft Sans Serif" w:eastAsia="宋体" w:hAnsi="Microsoft Sans Serif" w:cs="Microsoft Sans Serif" w:hint="eastAsia"/>
                <w:noProof/>
                <w:kern w:val="36"/>
              </w:rPr>
              <w:t>详细设计</w:t>
            </w:r>
            <w:r w:rsidR="00770C5F" w:rsidRPr="00445BCB">
              <w:rPr>
                <w:rStyle w:val="a7"/>
                <w:rFonts w:ascii="Microsoft Sans Serif" w:eastAsia="宋体" w:hAnsi="Microsoft Sans Serif" w:cs="Microsoft Sans Serif"/>
                <w:noProof/>
                <w:kern w:val="36"/>
              </w:rPr>
              <w:t>(</w:t>
            </w:r>
            <w:r w:rsidR="00770C5F" w:rsidRPr="00445BCB">
              <w:rPr>
                <w:rStyle w:val="a7"/>
                <w:rFonts w:ascii="Microsoft Sans Serif" w:eastAsia="宋体" w:hAnsi="Microsoft Sans Serif" w:cs="Microsoft Sans Serif" w:hint="eastAsia"/>
                <w:noProof/>
                <w:kern w:val="36"/>
              </w:rPr>
              <w:t>初版</w:t>
            </w:r>
            <w:r w:rsidR="00770C5F" w:rsidRPr="00445BCB">
              <w:rPr>
                <w:rStyle w:val="a7"/>
                <w:rFonts w:ascii="Microsoft Sans Serif" w:eastAsia="宋体" w:hAnsi="Microsoft Sans Serif" w:cs="Microsoft Sans Serif"/>
                <w:noProof/>
                <w:kern w:val="36"/>
              </w:rPr>
              <w:t>)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2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1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169173" w:history="1">
            <w:r w:rsidR="00770C5F" w:rsidRPr="00445BCB">
              <w:rPr>
                <w:rStyle w:val="a7"/>
                <w:rFonts w:hint="eastAsia"/>
                <w:noProof/>
              </w:rPr>
              <w:t>一、概述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3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1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169174" w:history="1">
            <w:r w:rsidR="00770C5F" w:rsidRPr="00445BCB">
              <w:rPr>
                <w:rStyle w:val="a7"/>
                <w:rFonts w:hint="eastAsia"/>
                <w:noProof/>
              </w:rPr>
              <w:t>二、程序系统结构与模块划分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4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2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75" w:history="1">
            <w:r w:rsidR="00770C5F" w:rsidRPr="00445BCB">
              <w:rPr>
                <w:rStyle w:val="a7"/>
                <w:noProof/>
              </w:rPr>
              <w:t xml:space="preserve">2.1 </w:t>
            </w:r>
            <w:r w:rsidR="00770C5F" w:rsidRPr="00445BCB">
              <w:rPr>
                <w:rStyle w:val="a7"/>
                <w:rFonts w:hint="eastAsia"/>
                <w:noProof/>
              </w:rPr>
              <w:t>系统结构图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5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2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76" w:history="1">
            <w:r w:rsidR="00770C5F" w:rsidRPr="00445BCB">
              <w:rPr>
                <w:rStyle w:val="a7"/>
                <w:noProof/>
              </w:rPr>
              <w:t xml:space="preserve">2.2 </w:t>
            </w:r>
            <w:r w:rsidR="00770C5F" w:rsidRPr="00445BCB">
              <w:rPr>
                <w:rStyle w:val="a7"/>
                <w:rFonts w:hint="eastAsia"/>
                <w:noProof/>
              </w:rPr>
              <w:t>模块划分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6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2</w:t>
            </w:r>
            <w:r w:rsidR="00770C5F">
              <w:rPr>
                <w:noProof/>
                <w:webHidden/>
              </w:rPr>
              <w:fldChar w:fldCharType="end"/>
            </w:r>
          </w:hyperlink>
          <w:r w:rsidR="00594E48">
            <w:rPr>
              <w:noProof/>
            </w:rPr>
            <w:t>.+</w:t>
          </w:r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77" w:history="1">
            <w:r w:rsidR="00770C5F" w:rsidRPr="00445BCB">
              <w:rPr>
                <w:rStyle w:val="a7"/>
                <w:rFonts w:hint="eastAsia"/>
                <w:noProof/>
              </w:rPr>
              <w:t>客户端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7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2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78" w:history="1">
            <w:r w:rsidR="00770C5F" w:rsidRPr="00445BCB">
              <w:rPr>
                <w:rStyle w:val="a7"/>
                <w:rFonts w:hint="eastAsia"/>
                <w:noProof/>
              </w:rPr>
              <w:t>服务端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8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3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79" w:history="1">
            <w:r w:rsidR="00770C5F" w:rsidRPr="00445BCB">
              <w:rPr>
                <w:rStyle w:val="a7"/>
                <w:rFonts w:hint="eastAsia"/>
                <w:noProof/>
              </w:rPr>
              <w:t>数据库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79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3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80" w:history="1">
            <w:r w:rsidR="00770C5F" w:rsidRPr="00445BCB">
              <w:rPr>
                <w:rStyle w:val="a7"/>
                <w:rFonts w:hint="eastAsia"/>
                <w:noProof/>
              </w:rPr>
              <w:t>传输层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0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3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169181" w:history="1">
            <w:r w:rsidR="00770C5F" w:rsidRPr="00445BCB">
              <w:rPr>
                <w:rStyle w:val="a7"/>
                <w:rFonts w:hint="eastAsia"/>
                <w:noProof/>
              </w:rPr>
              <w:t>三、流程图（简易版）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1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3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169182" w:history="1">
            <w:r w:rsidR="00770C5F" w:rsidRPr="00445BCB">
              <w:rPr>
                <w:rStyle w:val="a7"/>
                <w:rFonts w:hint="eastAsia"/>
                <w:noProof/>
              </w:rPr>
              <w:t>四、模块设计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2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4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83" w:history="1">
            <w:r w:rsidR="00770C5F" w:rsidRPr="00445BCB">
              <w:rPr>
                <w:rStyle w:val="a7"/>
                <w:noProof/>
              </w:rPr>
              <w:t>4.1 L</w:t>
            </w:r>
            <w:r w:rsidR="00770C5F" w:rsidRPr="00445BCB">
              <w:rPr>
                <w:rStyle w:val="a7"/>
                <w:noProof/>
              </w:rPr>
              <w:t>i</w:t>
            </w:r>
            <w:r w:rsidR="00770C5F" w:rsidRPr="00445BCB">
              <w:rPr>
                <w:rStyle w:val="a7"/>
                <w:noProof/>
              </w:rPr>
              <w:t>b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3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4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84" w:history="1">
            <w:r w:rsidR="00770C5F" w:rsidRPr="00445BCB">
              <w:rPr>
                <w:rStyle w:val="a7"/>
                <w:noProof/>
              </w:rPr>
              <w:t xml:space="preserve">4.2 </w:t>
            </w:r>
            <w:r w:rsidR="00770C5F" w:rsidRPr="00445BCB">
              <w:rPr>
                <w:rStyle w:val="a7"/>
                <w:rFonts w:hint="eastAsia"/>
                <w:noProof/>
              </w:rPr>
              <w:t>客户端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4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4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85" w:history="1">
            <w:r w:rsidR="00770C5F" w:rsidRPr="00445BCB">
              <w:rPr>
                <w:rStyle w:val="a7"/>
                <w:noProof/>
              </w:rPr>
              <w:t xml:space="preserve">4.2.1 </w:t>
            </w:r>
            <w:r w:rsidR="00770C5F" w:rsidRPr="00445BCB">
              <w:rPr>
                <w:rStyle w:val="a7"/>
                <w:rFonts w:hint="eastAsia"/>
                <w:noProof/>
              </w:rPr>
              <w:t>窗体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5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5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86" w:history="1">
            <w:r w:rsidR="00770C5F" w:rsidRPr="00445BCB">
              <w:rPr>
                <w:rStyle w:val="a7"/>
                <w:noProof/>
              </w:rPr>
              <w:t>4.2.2 Client</w:t>
            </w:r>
            <w:r w:rsidR="00770C5F" w:rsidRPr="00445BCB">
              <w:rPr>
                <w:rStyle w:val="a7"/>
                <w:rFonts w:hint="eastAsia"/>
                <w:noProof/>
              </w:rPr>
              <w:t>对</w:t>
            </w:r>
            <w:r w:rsidR="00770C5F" w:rsidRPr="00445BCB">
              <w:rPr>
                <w:rStyle w:val="a7"/>
                <w:noProof/>
              </w:rPr>
              <w:t>OMCS.DLL</w:t>
            </w:r>
            <w:r w:rsidR="00770C5F" w:rsidRPr="00445BCB">
              <w:rPr>
                <w:rStyle w:val="a7"/>
                <w:rFonts w:hint="eastAsia"/>
                <w:noProof/>
              </w:rPr>
              <w:t>的调用</w:t>
            </w:r>
            <w:r w:rsidR="00770C5F" w:rsidRPr="00445BCB">
              <w:rPr>
                <w:rStyle w:val="a7"/>
                <w:noProof/>
              </w:rPr>
              <w:t>API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6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5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87" w:history="1">
            <w:r w:rsidR="00770C5F" w:rsidRPr="00445BCB">
              <w:rPr>
                <w:rStyle w:val="a7"/>
                <w:noProof/>
              </w:rPr>
              <w:t xml:space="preserve">4.3 </w:t>
            </w:r>
            <w:r w:rsidR="00770C5F" w:rsidRPr="00445BCB">
              <w:rPr>
                <w:rStyle w:val="a7"/>
                <w:rFonts w:hint="eastAsia"/>
                <w:noProof/>
              </w:rPr>
              <w:t>服务端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7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5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88" w:history="1">
            <w:r w:rsidR="00770C5F" w:rsidRPr="00445BCB">
              <w:rPr>
                <w:rStyle w:val="a7"/>
                <w:noProof/>
              </w:rPr>
              <w:t>4.3.1 Server</w:t>
            </w:r>
            <w:r w:rsidR="00770C5F" w:rsidRPr="00445BCB">
              <w:rPr>
                <w:rStyle w:val="a7"/>
                <w:rFonts w:hint="eastAsia"/>
                <w:noProof/>
              </w:rPr>
              <w:t>业务逻辑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8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5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89" w:history="1">
            <w:r w:rsidR="00770C5F" w:rsidRPr="00445BCB">
              <w:rPr>
                <w:rStyle w:val="a7"/>
                <w:noProof/>
              </w:rPr>
              <w:t>4.3.2 Server2Database API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89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5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90" w:history="1">
            <w:r w:rsidR="00770C5F" w:rsidRPr="00445BCB">
              <w:rPr>
                <w:rStyle w:val="a7"/>
                <w:noProof/>
              </w:rPr>
              <w:t xml:space="preserve">4.4 </w:t>
            </w:r>
            <w:r w:rsidR="00770C5F" w:rsidRPr="00445BCB">
              <w:rPr>
                <w:rStyle w:val="a7"/>
                <w:rFonts w:hint="eastAsia"/>
                <w:noProof/>
              </w:rPr>
              <w:t>数据库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0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91" w:history="1">
            <w:r w:rsidR="00770C5F" w:rsidRPr="00445BCB">
              <w:rPr>
                <w:rStyle w:val="a7"/>
                <w:noProof/>
              </w:rPr>
              <w:t>4.4.1 E/R</w:t>
            </w:r>
            <w:r w:rsidR="00770C5F" w:rsidRPr="00445BCB">
              <w:rPr>
                <w:rStyle w:val="a7"/>
                <w:rFonts w:hint="eastAsia"/>
                <w:noProof/>
              </w:rPr>
              <w:t>模型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1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169192" w:history="1">
            <w:r w:rsidR="00770C5F" w:rsidRPr="00445BCB">
              <w:rPr>
                <w:rStyle w:val="a7"/>
                <w:noProof/>
              </w:rPr>
              <w:t xml:space="preserve">4.5 </w:t>
            </w:r>
            <w:r w:rsidR="00770C5F" w:rsidRPr="00445BCB">
              <w:rPr>
                <w:rStyle w:val="a7"/>
                <w:rFonts w:hint="eastAsia"/>
                <w:noProof/>
              </w:rPr>
              <w:t>传输层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2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93" w:history="1">
            <w:r w:rsidR="00770C5F" w:rsidRPr="00445BCB">
              <w:rPr>
                <w:rStyle w:val="a7"/>
                <w:noProof/>
              </w:rPr>
              <w:t>4.5.1 Client2Server</w:t>
            </w:r>
            <w:r w:rsidR="00770C5F" w:rsidRPr="00445BCB">
              <w:rPr>
                <w:rStyle w:val="a7"/>
                <w:rFonts w:hint="eastAsia"/>
                <w:noProof/>
              </w:rPr>
              <w:t>通信</w:t>
            </w:r>
            <w:r w:rsidR="00770C5F" w:rsidRPr="00445BCB">
              <w:rPr>
                <w:rStyle w:val="a7"/>
                <w:noProof/>
              </w:rPr>
              <w:t>API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3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94" w:history="1">
            <w:r w:rsidR="00770C5F" w:rsidRPr="00445BCB">
              <w:rPr>
                <w:rStyle w:val="a7"/>
                <w:noProof/>
              </w:rPr>
              <w:t>4.5.2 Login/SignUp2Server</w:t>
            </w:r>
            <w:r w:rsidR="00770C5F" w:rsidRPr="00445BCB">
              <w:rPr>
                <w:rStyle w:val="a7"/>
                <w:rFonts w:hint="eastAsia"/>
                <w:noProof/>
              </w:rPr>
              <w:t>通信</w:t>
            </w:r>
            <w:r w:rsidR="00770C5F" w:rsidRPr="00445BCB">
              <w:rPr>
                <w:rStyle w:val="a7"/>
                <w:noProof/>
              </w:rPr>
              <w:t>API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4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770C5F" w:rsidRDefault="0041305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09169195" w:history="1">
            <w:r w:rsidR="00770C5F" w:rsidRPr="00445BCB">
              <w:rPr>
                <w:rStyle w:val="a7"/>
                <w:noProof/>
              </w:rPr>
              <w:t>4.5.3 MainForm2Server</w:t>
            </w:r>
            <w:r w:rsidR="00770C5F" w:rsidRPr="00445BCB">
              <w:rPr>
                <w:rStyle w:val="a7"/>
                <w:rFonts w:hint="eastAsia"/>
                <w:noProof/>
              </w:rPr>
              <w:t>通信</w:t>
            </w:r>
            <w:r w:rsidR="00770C5F" w:rsidRPr="00445BCB">
              <w:rPr>
                <w:rStyle w:val="a7"/>
                <w:noProof/>
              </w:rPr>
              <w:t>API</w:t>
            </w:r>
            <w:r w:rsidR="00770C5F">
              <w:rPr>
                <w:noProof/>
                <w:webHidden/>
              </w:rPr>
              <w:tab/>
            </w:r>
            <w:r w:rsidR="00770C5F">
              <w:rPr>
                <w:noProof/>
                <w:webHidden/>
              </w:rPr>
              <w:fldChar w:fldCharType="begin"/>
            </w:r>
            <w:r w:rsidR="00770C5F">
              <w:rPr>
                <w:noProof/>
                <w:webHidden/>
              </w:rPr>
              <w:instrText xml:space="preserve"> PAGEREF _Toc509169195 \h </w:instrText>
            </w:r>
            <w:r w:rsidR="00770C5F">
              <w:rPr>
                <w:noProof/>
                <w:webHidden/>
              </w:rPr>
            </w:r>
            <w:r w:rsidR="00770C5F">
              <w:rPr>
                <w:noProof/>
                <w:webHidden/>
              </w:rPr>
              <w:fldChar w:fldCharType="separate"/>
            </w:r>
            <w:r w:rsidR="00770C5F">
              <w:rPr>
                <w:noProof/>
                <w:webHidden/>
              </w:rPr>
              <w:t>6</w:t>
            </w:r>
            <w:r w:rsidR="00770C5F">
              <w:rPr>
                <w:noProof/>
                <w:webHidden/>
              </w:rPr>
              <w:fldChar w:fldCharType="end"/>
            </w:r>
          </w:hyperlink>
        </w:p>
        <w:p w:rsidR="0010312F" w:rsidRDefault="0010312F">
          <w:r>
            <w:rPr>
              <w:b/>
              <w:bCs/>
              <w:lang w:val="zh-CN"/>
            </w:rPr>
            <w:fldChar w:fldCharType="end"/>
          </w:r>
        </w:p>
      </w:sdtContent>
    </w:sdt>
    <w:p w:rsidR="0010312F" w:rsidRDefault="0010312F" w:rsidP="00F37860">
      <w:pPr>
        <w:pStyle w:val="1"/>
      </w:pPr>
    </w:p>
    <w:p w:rsidR="00F37860" w:rsidRPr="00F37860" w:rsidRDefault="00F37860" w:rsidP="00F37860">
      <w:pPr>
        <w:pStyle w:val="1"/>
      </w:pPr>
      <w:bookmarkStart w:id="1" w:name="_Toc509169173"/>
      <w:r w:rsidRPr="00F37860">
        <w:t>一、概述</w:t>
      </w:r>
      <w:bookmarkEnd w:id="1"/>
    </w:p>
    <w:p w:rsidR="00F37860" w:rsidRPr="00F37860" w:rsidRDefault="00F37860" w:rsidP="00F37860">
      <w:pPr>
        <w:widowControl/>
        <w:spacing w:after="288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​ 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描述编程的模块划分、实现阶段的必需部分接口内容。本文档只给出部分接口内容和部分接口参数类型（请自行完备其余内容和过程中间内容），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UML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图自拟。</w:t>
      </w:r>
    </w:p>
    <w:p w:rsidR="00F37860" w:rsidRPr="00F37860" w:rsidRDefault="00F37860" w:rsidP="00F37860">
      <w:pPr>
        <w:pStyle w:val="1"/>
      </w:pPr>
      <w:bookmarkStart w:id="2" w:name="_Toc509169174"/>
      <w:r w:rsidRPr="00F37860">
        <w:lastRenderedPageBreak/>
        <w:t>二、程序系统结构与模块划分</w:t>
      </w:r>
      <w:bookmarkEnd w:id="2"/>
    </w:p>
    <w:p w:rsidR="00F37860" w:rsidRPr="00F37860" w:rsidRDefault="00F37860" w:rsidP="00F37860">
      <w:pPr>
        <w:pStyle w:val="2"/>
      </w:pPr>
      <w:bookmarkStart w:id="3" w:name="_Toc509169175"/>
      <w:r w:rsidRPr="00F37860">
        <w:t>2.1 系统结构图</w:t>
      </w:r>
      <w:bookmarkEnd w:id="3"/>
    </w:p>
    <w:p w:rsidR="00F37860" w:rsidRPr="00F37860" w:rsidRDefault="00F37860" w:rsidP="00F37860">
      <w:pPr>
        <w:widowControl/>
        <w:spacing w:after="288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Courier New" w:eastAsia="宋体" w:hAnsi="Courier New" w:cs="Courier New"/>
          <w:noProof/>
          <w:color w:val="333333"/>
          <w:kern w:val="0"/>
          <w:sz w:val="24"/>
          <w:szCs w:val="24"/>
        </w:rPr>
        <w:drawing>
          <wp:inline distT="0" distB="0" distL="0" distR="0">
            <wp:extent cx="4362450" cy="5030449"/>
            <wp:effectExtent l="0" t="0" r="0" b="0"/>
            <wp:docPr id="1" name="图片 1" descr="http://m.qpic.cn/psb?/V13X3HOK2nWTeo/hBYXyDA.ciB2pCvGe7wwyP9DUk9v8eQm0iQy5mqw9F8!/b/dAgBAAAAAAAA&amp;bo=gALiAgAAAAADB0A!&amp;rf=viewer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.qpic.cn/psb?/V13X3HOK2nWTeo/hBYXyDA.ciB2pCvGe7wwyP9DUk9v8eQm0iQy5mqw9F8!/b/dAgBAAAAAAAA&amp;bo=gALiAgAAAAADB0A!&amp;rf=viewer_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9620" cy="5038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7860" w:rsidRPr="00F37860" w:rsidRDefault="00F37860" w:rsidP="00F37860">
      <w:pPr>
        <w:pStyle w:val="2"/>
      </w:pPr>
      <w:bookmarkStart w:id="4" w:name="_Toc509169176"/>
      <w:r w:rsidRPr="00F37860">
        <w:t>2.2 模块划分</w:t>
      </w:r>
      <w:bookmarkEnd w:id="4"/>
    </w:p>
    <w:p w:rsidR="00F37860" w:rsidRPr="00F37860" w:rsidRDefault="00F37860" w:rsidP="00F37860">
      <w:pPr>
        <w:pStyle w:val="3"/>
      </w:pPr>
      <w:bookmarkStart w:id="5" w:name="_Toc509169177"/>
      <w:r w:rsidRPr="00F37860">
        <w:t>客户端</w:t>
      </w:r>
      <w:bookmarkEnd w:id="5"/>
    </w:p>
    <w:p w:rsidR="00F37860" w:rsidRPr="00F37860" w:rsidRDefault="00F37860" w:rsidP="00F37860">
      <w:pPr>
        <w:widowControl/>
        <w:spacing w:after="288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pc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窗体开发（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windows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）</w:t>
      </w:r>
    </w:p>
    <w:p w:rsidR="00F37860" w:rsidRPr="00F37860" w:rsidRDefault="00F37860" w:rsidP="00F37860">
      <w:pPr>
        <w:widowControl/>
        <w:numPr>
          <w:ilvl w:val="0"/>
          <w:numId w:val="1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登录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/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注册窗体</w:t>
      </w:r>
    </w:p>
    <w:p w:rsidR="00F37860" w:rsidRPr="00F37860" w:rsidRDefault="00F37860" w:rsidP="00F37860">
      <w:pPr>
        <w:widowControl/>
        <w:numPr>
          <w:ilvl w:val="0"/>
          <w:numId w:val="1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主窗体</w:t>
      </w:r>
    </w:p>
    <w:p w:rsidR="00F37860" w:rsidRPr="00F37860" w:rsidRDefault="00F37860" w:rsidP="00F37860">
      <w:pPr>
        <w:widowControl/>
        <w:numPr>
          <w:ilvl w:val="0"/>
          <w:numId w:val="1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会议室窗体</w:t>
      </w:r>
    </w:p>
    <w:p w:rsidR="00F37860" w:rsidRPr="00F37860" w:rsidRDefault="00F37860" w:rsidP="00F37860">
      <w:pPr>
        <w:widowControl/>
        <w:spacing w:after="288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lastRenderedPageBreak/>
        <w:t>其他</w:t>
      </w:r>
    </w:p>
    <w:p w:rsidR="00F37860" w:rsidRPr="00F37860" w:rsidRDefault="00F37860" w:rsidP="00F37860">
      <w:pPr>
        <w:widowControl/>
        <w:numPr>
          <w:ilvl w:val="0"/>
          <w:numId w:val="2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Client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对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OMCS.DLL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调用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</w:p>
    <w:p w:rsidR="00F37860" w:rsidRPr="00F37860" w:rsidRDefault="00F37860" w:rsidP="00F37860">
      <w:pPr>
        <w:pStyle w:val="3"/>
      </w:pPr>
      <w:bookmarkStart w:id="6" w:name="_Toc509169178"/>
      <w:r w:rsidRPr="00F37860">
        <w:t>服务端</w:t>
      </w:r>
      <w:bookmarkEnd w:id="6"/>
    </w:p>
    <w:p w:rsidR="00F37860" w:rsidRPr="00F37860" w:rsidRDefault="00F37860" w:rsidP="00F37860">
      <w:pPr>
        <w:widowControl/>
        <w:numPr>
          <w:ilvl w:val="0"/>
          <w:numId w:val="3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Se</w:t>
      </w:r>
      <w:r w:rsidR="00FD7456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ve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业务逻辑（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eg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：接到登录请求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-&gt;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调用数据库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查询数据库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-&gt;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处理查询结果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-&gt;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响应请求信息）</w:t>
      </w:r>
    </w:p>
    <w:p w:rsidR="00F37860" w:rsidRPr="00F37860" w:rsidRDefault="00F37860" w:rsidP="00F37860">
      <w:pPr>
        <w:widowControl/>
        <w:numPr>
          <w:ilvl w:val="0"/>
          <w:numId w:val="3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Se</w:t>
      </w:r>
      <w:r w:rsidR="00FD7456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ver 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基于业务的调用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 Database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</w:p>
    <w:p w:rsidR="00F37860" w:rsidRPr="00F37860" w:rsidRDefault="00F37860" w:rsidP="00F37860">
      <w:pPr>
        <w:pStyle w:val="3"/>
      </w:pPr>
      <w:bookmarkStart w:id="7" w:name="_Toc509169179"/>
      <w:r w:rsidRPr="00F37860">
        <w:t>数据库</w:t>
      </w:r>
      <w:bookmarkEnd w:id="7"/>
    </w:p>
    <w:p w:rsidR="00F37860" w:rsidRPr="00F37860" w:rsidRDefault="00F37860" w:rsidP="00F37860">
      <w:pPr>
        <w:widowControl/>
        <w:numPr>
          <w:ilvl w:val="0"/>
          <w:numId w:val="4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数据库（基于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sqlse</w:t>
      </w:r>
      <w:r w:rsidR="00FD7456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ve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）的建立</w:t>
      </w:r>
    </w:p>
    <w:p w:rsidR="00F37860" w:rsidRPr="00F37860" w:rsidRDefault="00F37860" w:rsidP="00F37860">
      <w:pPr>
        <w:pStyle w:val="3"/>
      </w:pPr>
      <w:bookmarkStart w:id="8" w:name="_Toc509169180"/>
      <w:r w:rsidRPr="00F37860">
        <w:t>传输层</w:t>
      </w:r>
      <w:bookmarkEnd w:id="8"/>
    </w:p>
    <w:p w:rsidR="00F37860" w:rsidRPr="00F37860" w:rsidRDefault="00F37860" w:rsidP="00F37860">
      <w:pPr>
        <w:widowControl/>
        <w:numPr>
          <w:ilvl w:val="0"/>
          <w:numId w:val="5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Client 2 Se</w:t>
      </w:r>
      <w:r w:rsidR="00FD7456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ve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通信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</w:p>
    <w:p w:rsidR="00F37860" w:rsidRPr="00F37860" w:rsidRDefault="00F37860" w:rsidP="00F37860">
      <w:pPr>
        <w:widowControl/>
        <w:numPr>
          <w:ilvl w:val="0"/>
          <w:numId w:val="5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基于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 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登录窗体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 2 Se</w:t>
      </w:r>
      <w:r w:rsidR="00FD7456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ve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接口</w:t>
      </w:r>
    </w:p>
    <w:p w:rsidR="00F37860" w:rsidRDefault="00F37860" w:rsidP="00F37860">
      <w:pPr>
        <w:widowControl/>
        <w:numPr>
          <w:ilvl w:val="0"/>
          <w:numId w:val="5"/>
        </w:numPr>
        <w:spacing w:before="100" w:beforeAutospacing="1" w:after="100" w:afterAutospacing="1"/>
        <w:ind w:left="45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基于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API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 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主窗体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+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会议窗体部分逻辑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 xml:space="preserve"> 2 Sever</w:t>
      </w: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的接口</w:t>
      </w:r>
    </w:p>
    <w:p w:rsidR="00E7795C" w:rsidRDefault="00E7795C" w:rsidP="00E7795C">
      <w:pPr>
        <w:pStyle w:val="1"/>
      </w:pPr>
      <w:bookmarkStart w:id="9" w:name="_Toc509169181"/>
      <w:r w:rsidRPr="00F37860">
        <w:t>三、</w:t>
      </w:r>
      <w:r w:rsidR="00770C5F">
        <w:rPr>
          <w:rFonts w:hint="eastAsia"/>
        </w:rPr>
        <w:t>流程图（简易版）</w:t>
      </w:r>
      <w:bookmarkEnd w:id="9"/>
    </w:p>
    <w:p w:rsidR="00E7795C" w:rsidRPr="00E7795C" w:rsidRDefault="00770C5F" w:rsidP="00E7795C">
      <w:pPr>
        <w:widowControl/>
        <w:spacing w:before="100" w:beforeAutospacing="1" w:after="100" w:afterAutospacing="1"/>
        <w:ind w:left="96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>
        <w:object w:dxaOrig="7596" w:dyaOrig="9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pt;height:472.35pt" o:ole="">
            <v:imagedata r:id="rId9" o:title=""/>
          </v:shape>
          <o:OLEObject Type="Embed" ProgID="Visio.Drawing.11" ShapeID="_x0000_i1025" DrawAspect="Content" ObjectID="_1582999572" r:id="rId10"/>
        </w:object>
      </w:r>
    </w:p>
    <w:p w:rsidR="00F37860" w:rsidRDefault="00E7795C" w:rsidP="00F37860">
      <w:pPr>
        <w:pStyle w:val="1"/>
      </w:pPr>
      <w:bookmarkStart w:id="10" w:name="_Toc509169182"/>
      <w:r>
        <w:t>四</w:t>
      </w:r>
      <w:r w:rsidR="00F37860" w:rsidRPr="00F37860">
        <w:t>、模块设计</w:t>
      </w:r>
      <w:bookmarkEnd w:id="10"/>
    </w:p>
    <w:p w:rsidR="009E6E6C" w:rsidRPr="00F37860" w:rsidRDefault="00E7795C" w:rsidP="009E6E6C">
      <w:pPr>
        <w:pStyle w:val="2"/>
      </w:pPr>
      <w:bookmarkStart w:id="11" w:name="_Toc509169183"/>
      <w:r>
        <w:t>4</w:t>
      </w:r>
      <w:r w:rsidR="009E6E6C" w:rsidRPr="00F37860">
        <w:t xml:space="preserve">.1 </w:t>
      </w:r>
      <w:r w:rsidR="009E6E6C">
        <w:t>Lib</w:t>
      </w:r>
      <w:bookmarkEnd w:id="11"/>
    </w:p>
    <w:p w:rsidR="009E6E6C" w:rsidRDefault="009E6E6C" w:rsidP="009E6E6C">
      <w:r>
        <w:rPr>
          <w:rFonts w:hint="eastAsia"/>
        </w:rPr>
        <w:t>Result</w:t>
      </w:r>
      <w:r>
        <w:rPr>
          <w:rFonts w:hint="eastAsia"/>
        </w:rPr>
        <w:t>类</w:t>
      </w:r>
      <w:r>
        <w:rPr>
          <w:rFonts w:hint="eastAsia"/>
        </w:rPr>
        <w:t>:</w:t>
      </w:r>
      <w:r>
        <w:t>Lib</w:t>
      </w:r>
      <w:r>
        <w:t>实现基本结果枚举</w:t>
      </w:r>
      <w:r>
        <w:rPr>
          <w:rFonts w:hint="eastAsia"/>
        </w:rPr>
        <w:t>，模块本地继承实现具体结果信息。</w:t>
      </w:r>
    </w:p>
    <w:p w:rsidR="009E6E6C" w:rsidRPr="009E6E6C" w:rsidRDefault="009E6E6C" w:rsidP="009E6E6C">
      <w:r>
        <w:t>ClientUser</w:t>
      </w:r>
      <w:r>
        <w:t>类</w:t>
      </w:r>
      <w:r>
        <w:rPr>
          <w:rFonts w:hint="eastAsia"/>
        </w:rPr>
        <w:t>:</w:t>
      </w:r>
      <w:r>
        <w:rPr>
          <w:rFonts w:hint="eastAsia"/>
        </w:rPr>
        <w:t>用户类，用户基本信息</w:t>
      </w:r>
    </w:p>
    <w:p w:rsidR="00F37860" w:rsidRPr="00F37860" w:rsidRDefault="00E7795C" w:rsidP="00F37860">
      <w:pPr>
        <w:pStyle w:val="2"/>
      </w:pPr>
      <w:bookmarkStart w:id="12" w:name="_Toc509169184"/>
      <w:r>
        <w:t>4</w:t>
      </w:r>
      <w:r w:rsidR="00057CC4">
        <w:t>.2</w:t>
      </w:r>
      <w:r w:rsidR="00F37860" w:rsidRPr="00F37860">
        <w:t xml:space="preserve"> 客户端</w:t>
      </w:r>
      <w:bookmarkEnd w:id="12"/>
    </w:p>
    <w:p w:rsidR="00F37860" w:rsidRPr="00F37860" w:rsidRDefault="00E7795C" w:rsidP="00F37860">
      <w:pPr>
        <w:pStyle w:val="3"/>
      </w:pPr>
      <w:bookmarkStart w:id="13" w:name="_Toc509169185"/>
      <w:r>
        <w:lastRenderedPageBreak/>
        <w:t>4</w:t>
      </w:r>
      <w:r w:rsidR="00057CC4">
        <w:t>.2</w:t>
      </w:r>
      <w:r w:rsidR="00F37860" w:rsidRPr="00F37860">
        <w:t>.1 窗体</w:t>
      </w:r>
      <w:bookmarkEnd w:id="13"/>
    </w:p>
    <w:p w:rsidR="00F37860" w:rsidRPr="00F37860" w:rsidRDefault="00F37860" w:rsidP="00F37860">
      <w:pPr>
        <w:widowControl/>
        <w:spacing w:after="288"/>
        <w:jc w:val="left"/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</w:pPr>
      <w:r w:rsidRPr="00F37860">
        <w:rPr>
          <w:rFonts w:ascii="Microsoft Sans Serif" w:eastAsia="宋体" w:hAnsi="Microsoft Sans Serif" w:cs="Microsoft Sans Serif"/>
          <w:color w:val="333333"/>
          <w:kern w:val="0"/>
          <w:sz w:val="24"/>
          <w:szCs w:val="24"/>
        </w:rPr>
        <w:t>略</w:t>
      </w:r>
    </w:p>
    <w:p w:rsidR="00F37860" w:rsidRDefault="00E7795C" w:rsidP="00F37860">
      <w:pPr>
        <w:pStyle w:val="3"/>
      </w:pPr>
      <w:bookmarkStart w:id="14" w:name="_Toc509169186"/>
      <w:r>
        <w:t>4</w:t>
      </w:r>
      <w:r w:rsidR="00057CC4">
        <w:t>.2</w:t>
      </w:r>
      <w:r w:rsidR="00F37860" w:rsidRPr="00F37860">
        <w:t>.2 Client对OMCS.DLL的调用API</w:t>
      </w:r>
      <w:bookmarkEnd w:id="14"/>
    </w:p>
    <w:p w:rsidR="00F37860" w:rsidRDefault="00F37860" w:rsidP="0010312F">
      <w:pPr>
        <w:pStyle w:val="4"/>
      </w:pPr>
      <w:r w:rsidRPr="0010312F">
        <w:rPr>
          <w:rStyle w:val="4Char"/>
        </w:rPr>
        <w:t>外部接口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4111"/>
        <w:gridCol w:w="1213"/>
      </w:tblGrid>
      <w:tr w:rsidR="00F37860" w:rsidTr="000739B3">
        <w:tc>
          <w:tcPr>
            <w:tcW w:w="127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接口函数名</w:t>
            </w:r>
          </w:p>
        </w:tc>
        <w:tc>
          <w:tcPr>
            <w:tcW w:w="170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411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213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F37860" w:rsidTr="000739B3">
        <w:tc>
          <w:tcPr>
            <w:tcW w:w="127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C</w:t>
            </w:r>
            <w:r w:rsidRPr="0010312F">
              <w:rPr>
                <w:sz w:val="13"/>
                <w:szCs w:val="13"/>
              </w:rPr>
              <w:t>reate</w:t>
            </w:r>
            <w:r w:rsidR="000739B3" w:rsidRPr="0010312F">
              <w:rPr>
                <w:rFonts w:hint="eastAsia"/>
                <w:sz w:val="13"/>
                <w:szCs w:val="13"/>
              </w:rPr>
              <w:t>NCRoom</w:t>
            </w:r>
          </w:p>
        </w:tc>
        <w:tc>
          <w:tcPr>
            <w:tcW w:w="170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创建一个会议室房间</w:t>
            </w:r>
          </w:p>
        </w:tc>
        <w:tc>
          <w:tcPr>
            <w:tcW w:w="4111" w:type="dxa"/>
          </w:tcPr>
          <w:p w:rsidR="00F37860" w:rsidRPr="0010312F" w:rsidRDefault="00F37860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0739B3" w:rsidRPr="0010312F">
              <w:rPr>
                <w:sz w:val="13"/>
                <w:szCs w:val="13"/>
              </w:rPr>
              <w:t>string roomId, [string password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213" w:type="dxa"/>
          </w:tcPr>
          <w:p w:rsidR="00F37860" w:rsidRPr="0010312F" w:rsidRDefault="000739B3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F37860" w:rsidTr="000739B3">
        <w:tc>
          <w:tcPr>
            <w:tcW w:w="1271" w:type="dxa"/>
          </w:tcPr>
          <w:p w:rsidR="00F37860" w:rsidRPr="0010312F" w:rsidRDefault="000739B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Join</w:t>
            </w:r>
            <w:r w:rsidRPr="0010312F">
              <w:rPr>
                <w:sz w:val="13"/>
                <w:szCs w:val="13"/>
              </w:rPr>
              <w:t>NCRoom</w:t>
            </w:r>
          </w:p>
        </w:tc>
        <w:tc>
          <w:tcPr>
            <w:tcW w:w="1701" w:type="dxa"/>
          </w:tcPr>
          <w:p w:rsidR="00F37860" w:rsidRPr="0010312F" w:rsidRDefault="000739B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加入一个会议室房间</w:t>
            </w:r>
          </w:p>
        </w:tc>
        <w:tc>
          <w:tcPr>
            <w:tcW w:w="4111" w:type="dxa"/>
          </w:tcPr>
          <w:p w:rsidR="00F37860" w:rsidRPr="0010312F" w:rsidRDefault="000739B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string roomId, [string password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213" w:type="dxa"/>
          </w:tcPr>
          <w:p w:rsidR="00F37860" w:rsidRPr="0010312F" w:rsidRDefault="000739B3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CloseNCRoom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退出当前会议室房间</w:t>
            </w:r>
          </w:p>
        </w:tc>
        <w:tc>
          <w:tcPr>
            <w:tcW w:w="411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)</w:t>
            </w:r>
          </w:p>
        </w:tc>
        <w:tc>
          <w:tcPr>
            <w:tcW w:w="1213" w:type="dxa"/>
          </w:tcPr>
          <w:p w:rsidR="00FD7456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D7456"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Connect</w:t>
            </w:r>
            <w:r w:rsidRPr="0010312F">
              <w:rPr>
                <w:sz w:val="13"/>
                <w:szCs w:val="13"/>
              </w:rPr>
              <w:t>OMCS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连接</w:t>
            </w:r>
            <w:r w:rsidRPr="0010312F">
              <w:rPr>
                <w:rFonts w:hint="eastAsia"/>
                <w:sz w:val="13"/>
                <w:szCs w:val="13"/>
              </w:rPr>
              <w:t>OMCS</w:t>
            </w:r>
            <w:r w:rsidRPr="0010312F">
              <w:rPr>
                <w:rFonts w:hint="eastAsia"/>
                <w:sz w:val="13"/>
                <w:szCs w:val="13"/>
              </w:rPr>
              <w:t>服务器</w:t>
            </w:r>
          </w:p>
        </w:tc>
        <w:tc>
          <w:tcPr>
            <w:tcW w:w="4111" w:type="dxa"/>
          </w:tcPr>
          <w:p w:rsidR="00FD7456" w:rsidRPr="0010312F" w:rsidRDefault="00FD7456" w:rsidP="00EE7CD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string serverIP, int server</w:t>
            </w:r>
            <w:r w:rsidR="00EE7CD2">
              <w:rPr>
                <w:sz w:val="13"/>
                <w:szCs w:val="13"/>
              </w:rPr>
              <w:t>Port</w:t>
            </w:r>
            <w:r w:rsidRPr="0010312F">
              <w:rPr>
                <w:sz w:val="13"/>
                <w:szCs w:val="13"/>
              </w:rPr>
              <w:t>）</w:t>
            </w:r>
          </w:p>
        </w:tc>
        <w:tc>
          <w:tcPr>
            <w:tcW w:w="1213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void</w:t>
            </w: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Mute</w:t>
            </w:r>
            <w:r w:rsidR="00F11F28" w:rsidRPr="0010312F">
              <w:rPr>
                <w:sz w:val="13"/>
                <w:szCs w:val="13"/>
              </w:rPr>
              <w:t>To</w:t>
            </w:r>
            <w:r w:rsidRPr="0010312F">
              <w:rPr>
                <w:sz w:val="13"/>
                <w:szCs w:val="13"/>
              </w:rPr>
              <w:t>User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对某人静音</w:t>
            </w:r>
          </w:p>
        </w:tc>
        <w:tc>
          <w:tcPr>
            <w:tcW w:w="411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string guestId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213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void</w:t>
            </w: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Voice</w:t>
            </w:r>
            <w:r w:rsidRPr="0010312F">
              <w:rPr>
                <w:sz w:val="13"/>
                <w:szCs w:val="13"/>
              </w:rPr>
              <w:t>Level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声音放大系数</w:t>
            </w:r>
          </w:p>
        </w:tc>
        <w:tc>
          <w:tcPr>
            <w:tcW w:w="411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int {get,set}</w:t>
            </w:r>
          </w:p>
        </w:tc>
        <w:tc>
          <w:tcPr>
            <w:tcW w:w="1213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CanAudio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屏蔽麦克风</w:t>
            </w:r>
          </w:p>
        </w:tc>
        <w:tc>
          <w:tcPr>
            <w:tcW w:w="411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b</w:t>
            </w:r>
            <w:r w:rsidRPr="0010312F">
              <w:rPr>
                <w:rFonts w:hint="eastAsia"/>
                <w:sz w:val="13"/>
                <w:szCs w:val="13"/>
              </w:rPr>
              <w:t xml:space="preserve">ool </w:t>
            </w:r>
            <w:r w:rsidRPr="0010312F">
              <w:rPr>
                <w:sz w:val="13"/>
                <w:szCs w:val="13"/>
              </w:rPr>
              <w:t>{get,set}</w:t>
            </w:r>
          </w:p>
        </w:tc>
        <w:tc>
          <w:tcPr>
            <w:tcW w:w="1213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</w:p>
        </w:tc>
      </w:tr>
      <w:tr w:rsidR="00FD7456" w:rsidTr="000739B3">
        <w:tc>
          <w:tcPr>
            <w:tcW w:w="127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70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4111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213" w:type="dxa"/>
          </w:tcPr>
          <w:p w:rsidR="00FD7456" w:rsidRPr="0010312F" w:rsidRDefault="00FD745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F37860" w:rsidRDefault="00E7795C" w:rsidP="00FD7456">
      <w:pPr>
        <w:pStyle w:val="2"/>
      </w:pPr>
      <w:bookmarkStart w:id="15" w:name="_Toc509169187"/>
      <w:r>
        <w:rPr>
          <w:rFonts w:hint="eastAsia"/>
        </w:rPr>
        <w:t>4</w:t>
      </w:r>
      <w:r w:rsidR="00057CC4">
        <w:rPr>
          <w:rFonts w:hint="eastAsia"/>
        </w:rPr>
        <w:t>.3</w:t>
      </w:r>
      <w:r w:rsidR="00FD7456">
        <w:t xml:space="preserve"> 服务端</w:t>
      </w:r>
      <w:bookmarkEnd w:id="15"/>
    </w:p>
    <w:p w:rsidR="009F6C76" w:rsidRPr="009F6C76" w:rsidRDefault="00E7795C" w:rsidP="009F6C76">
      <w:pPr>
        <w:pStyle w:val="3"/>
      </w:pPr>
      <w:bookmarkStart w:id="16" w:name="_Toc509169188"/>
      <w:r>
        <w:rPr>
          <w:rFonts w:hint="eastAsia"/>
        </w:rPr>
        <w:t>4</w:t>
      </w:r>
      <w:r w:rsidR="00057CC4">
        <w:rPr>
          <w:rFonts w:hint="eastAsia"/>
        </w:rPr>
        <w:t>.3</w:t>
      </w:r>
      <w:r w:rsidR="009F6C76">
        <w:rPr>
          <w:rFonts w:hint="eastAsia"/>
        </w:rPr>
        <w:t>.1</w:t>
      </w:r>
      <w:r w:rsidR="009F6C76">
        <w:t xml:space="preserve"> </w:t>
      </w:r>
      <w:r w:rsidR="009F6C76" w:rsidRPr="009F6C76">
        <w:t>Server业务逻辑</w:t>
      </w:r>
      <w:bookmarkEnd w:id="16"/>
    </w:p>
    <w:p w:rsidR="009F6C76" w:rsidRDefault="009F6C76" w:rsidP="0010312F">
      <w:pPr>
        <w:pStyle w:val="4"/>
      </w:pPr>
      <w:r>
        <w:t>外部接口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08"/>
        <w:gridCol w:w="1689"/>
        <w:gridCol w:w="3648"/>
        <w:gridCol w:w="1151"/>
      </w:tblGrid>
      <w:tr w:rsidR="00F11F28" w:rsidTr="00CB63E9">
        <w:tc>
          <w:tcPr>
            <w:tcW w:w="1666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接口函数名</w:t>
            </w:r>
          </w:p>
        </w:tc>
        <w:tc>
          <w:tcPr>
            <w:tcW w:w="17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3732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167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F11F28" w:rsidTr="00CB63E9">
        <w:tc>
          <w:tcPr>
            <w:tcW w:w="1666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LoginRequest</w:t>
            </w:r>
          </w:p>
        </w:tc>
        <w:tc>
          <w:tcPr>
            <w:tcW w:w="17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登陆请求</w:t>
            </w:r>
          </w:p>
        </w:tc>
        <w:tc>
          <w:tcPr>
            <w:tcW w:w="3732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C81035" w:rsidRPr="00C81035">
              <w:rPr>
                <w:sz w:val="13"/>
                <w:szCs w:val="13"/>
              </w:rPr>
              <w:t>UserInfo</w:t>
            </w:r>
            <w:r w:rsidR="00C81035" w:rsidRPr="0010312F">
              <w:rPr>
                <w:sz w:val="13"/>
                <w:szCs w:val="13"/>
              </w:rPr>
              <w:t xml:space="preserve"> </w:t>
            </w:r>
            <w:r w:rsidR="007F3233" w:rsidRPr="0010312F">
              <w:rPr>
                <w:sz w:val="13"/>
                <w:szCs w:val="13"/>
              </w:rPr>
              <w:t>user</w:t>
            </w:r>
            <w:r w:rsidR="00114B91" w:rsidRPr="0010312F">
              <w:rPr>
                <w:sz w:val="13"/>
                <w:szCs w:val="13"/>
              </w:rPr>
              <w:t>Info</w:t>
            </w:r>
            <w:r w:rsidR="007F3233" w:rsidRPr="0010312F">
              <w:rPr>
                <w:sz w:val="13"/>
                <w:szCs w:val="13"/>
              </w:rPr>
              <w:t xml:space="preserve">, </w:t>
            </w:r>
            <w:r w:rsidRPr="0010312F">
              <w:rPr>
                <w:sz w:val="13"/>
                <w:szCs w:val="13"/>
              </w:rPr>
              <w:t xml:space="preserve">string </w:t>
            </w:r>
            <w:r w:rsidR="007F3233" w:rsidRPr="0010312F">
              <w:rPr>
                <w:sz w:val="13"/>
                <w:szCs w:val="13"/>
              </w:rPr>
              <w:t>password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9F6C76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9F6C76" w:rsidRPr="0010312F">
              <w:rPr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F11F28" w:rsidTr="00CB63E9">
        <w:tc>
          <w:tcPr>
            <w:tcW w:w="1666" w:type="dxa"/>
          </w:tcPr>
          <w:p w:rsidR="009F6C76" w:rsidRPr="0010312F" w:rsidRDefault="007F3233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gisterRequest</w:t>
            </w:r>
          </w:p>
        </w:tc>
        <w:tc>
          <w:tcPr>
            <w:tcW w:w="1731" w:type="dxa"/>
          </w:tcPr>
          <w:p w:rsidR="009F6C76" w:rsidRPr="0010312F" w:rsidRDefault="007F323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注册请求</w:t>
            </w:r>
          </w:p>
        </w:tc>
        <w:tc>
          <w:tcPr>
            <w:tcW w:w="3732" w:type="dxa"/>
          </w:tcPr>
          <w:p w:rsidR="009F6C76" w:rsidRPr="0010312F" w:rsidRDefault="007F323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C81035" w:rsidRPr="00C81035">
              <w:rPr>
                <w:sz w:val="13"/>
                <w:szCs w:val="13"/>
              </w:rPr>
              <w:t>UserInfo</w:t>
            </w:r>
            <w:r w:rsidR="00C81035" w:rsidRPr="0010312F">
              <w:rPr>
                <w:sz w:val="13"/>
                <w:szCs w:val="13"/>
              </w:rPr>
              <w:t xml:space="preserve"> </w:t>
            </w:r>
            <w:r w:rsidR="00114B91" w:rsidRPr="0010312F">
              <w:rPr>
                <w:sz w:val="13"/>
                <w:szCs w:val="13"/>
              </w:rPr>
              <w:t>userInfo</w:t>
            </w:r>
            <w:r w:rsidRPr="0010312F">
              <w:rPr>
                <w:sz w:val="13"/>
                <w:szCs w:val="13"/>
              </w:rPr>
              <w:t>, string password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9F6C76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9F6C76" w:rsidRPr="0010312F">
              <w:rPr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F11F28" w:rsidTr="00CB63E9">
        <w:tc>
          <w:tcPr>
            <w:tcW w:w="1666" w:type="dxa"/>
          </w:tcPr>
          <w:p w:rsidR="009F6C76" w:rsidRPr="0010312F" w:rsidRDefault="007F3233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AddFriendRequest</w:t>
            </w:r>
          </w:p>
        </w:tc>
        <w:tc>
          <w:tcPr>
            <w:tcW w:w="1731" w:type="dxa"/>
          </w:tcPr>
          <w:p w:rsidR="009F6C76" w:rsidRPr="0010312F" w:rsidRDefault="007F3233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添加好友请求</w:t>
            </w:r>
          </w:p>
        </w:tc>
        <w:tc>
          <w:tcPr>
            <w:tcW w:w="3732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="007F3233" w:rsidRPr="0010312F">
              <w:rPr>
                <w:sz w:val="13"/>
                <w:szCs w:val="13"/>
              </w:rPr>
              <w:t>, string friendId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9F6C76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9F6C76"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F11F28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DeleteFriend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删除好友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Pr="0010312F">
              <w:rPr>
                <w:sz w:val="13"/>
                <w:szCs w:val="13"/>
              </w:rPr>
              <w:t>, string friendId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11F28"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10312F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CreateRoom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创建房间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Pr="0010312F">
              <w:rPr>
                <w:sz w:val="13"/>
                <w:szCs w:val="13"/>
              </w:rPr>
              <w:t>, …</w:t>
            </w:r>
            <w:r w:rsidRPr="0010312F">
              <w:rPr>
                <w:sz w:val="13"/>
                <w:szCs w:val="13"/>
              </w:rPr>
              <w:t>）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11F28" w:rsidRPr="0010312F">
              <w:rPr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10312F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JoinRoom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加入房间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Pr="0010312F">
              <w:rPr>
                <w:sz w:val="13"/>
                <w:szCs w:val="13"/>
              </w:rPr>
              <w:t>, string roomId, [string password]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11F28" w:rsidRPr="0010312F">
              <w:rPr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10312F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InviteFriend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邀请好友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Pr="0010312F">
              <w:rPr>
                <w:sz w:val="13"/>
                <w:szCs w:val="13"/>
              </w:rPr>
              <w:t>, string friendId, string roomId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11F28" w:rsidRPr="0010312F">
              <w:rPr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10312F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MuteToUser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静音某人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</w:t>
            </w:r>
            <w:r w:rsidRPr="0010312F">
              <w:rPr>
                <w:sz w:val="13"/>
                <w:szCs w:val="13"/>
              </w:rPr>
              <w:t>, string friendId, string roomId</w:t>
            </w:r>
            <w:r w:rsidR="00114B91" w:rsidRPr="0010312F">
              <w:rPr>
                <w:sz w:val="13"/>
                <w:szCs w:val="13"/>
              </w:rPr>
              <w:t>, …</w:t>
            </w:r>
            <w:r w:rsidRPr="0010312F">
              <w:rPr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F11F28"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F11F28" w:rsidTr="00CB63E9">
        <w:tc>
          <w:tcPr>
            <w:tcW w:w="1666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Get</w:t>
            </w:r>
            <w:r w:rsidRPr="0010312F">
              <w:rPr>
                <w:sz w:val="13"/>
                <w:szCs w:val="13"/>
              </w:rPr>
              <w:t>UserListInRoomRequest</w:t>
            </w:r>
          </w:p>
        </w:tc>
        <w:tc>
          <w:tcPr>
            <w:tcW w:w="1731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获取房间用户表请求</w:t>
            </w:r>
          </w:p>
        </w:tc>
        <w:tc>
          <w:tcPr>
            <w:tcW w:w="3732" w:type="dxa"/>
          </w:tcPr>
          <w:p w:rsidR="00F11F28" w:rsidRPr="0010312F" w:rsidRDefault="00F11F28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114B91" w:rsidRPr="0010312F">
              <w:rPr>
                <w:sz w:val="13"/>
                <w:szCs w:val="13"/>
              </w:rPr>
              <w:t>ClientUser userInfo,</w:t>
            </w:r>
            <w:r w:rsidR="00E011AE">
              <w:rPr>
                <w:sz w:val="13"/>
                <w:szCs w:val="13"/>
              </w:rPr>
              <w:t xml:space="preserve"> string roomId,</w:t>
            </w:r>
            <w:r w:rsidR="00114B91" w:rsidRPr="0010312F">
              <w:rPr>
                <w:sz w:val="13"/>
                <w:szCs w:val="13"/>
              </w:rPr>
              <w:t xml:space="preserve">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F11F28" w:rsidRPr="0010312F" w:rsidRDefault="00114B91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E011AE" w:rsidTr="00CB63E9">
        <w:tc>
          <w:tcPr>
            <w:tcW w:w="1666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Get</w:t>
            </w:r>
            <w:r>
              <w:rPr>
                <w:sz w:val="13"/>
                <w:szCs w:val="13"/>
              </w:rPr>
              <w:t>Friends</w:t>
            </w:r>
            <w:r w:rsidRPr="0010312F">
              <w:rPr>
                <w:sz w:val="13"/>
                <w:szCs w:val="13"/>
              </w:rPr>
              <w:t>ListInRoomRequest</w:t>
            </w:r>
          </w:p>
        </w:tc>
        <w:tc>
          <w:tcPr>
            <w:tcW w:w="1731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处理</w:t>
            </w:r>
            <w:r w:rsidR="002B490A">
              <w:rPr>
                <w:rFonts w:hint="eastAsia"/>
                <w:sz w:val="13"/>
                <w:szCs w:val="13"/>
              </w:rPr>
              <w:t>获取</w:t>
            </w:r>
            <w:r>
              <w:rPr>
                <w:rFonts w:hint="eastAsia"/>
                <w:sz w:val="13"/>
                <w:szCs w:val="13"/>
              </w:rPr>
              <w:t>好友列</w:t>
            </w:r>
            <w:r w:rsidRPr="0010312F">
              <w:rPr>
                <w:rFonts w:hint="eastAsia"/>
                <w:sz w:val="13"/>
                <w:szCs w:val="13"/>
              </w:rPr>
              <w:t>表请求</w:t>
            </w:r>
          </w:p>
        </w:tc>
        <w:tc>
          <w:tcPr>
            <w:tcW w:w="3732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ClientUser userInfo, 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67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E011AE" w:rsidTr="00CB63E9">
        <w:tc>
          <w:tcPr>
            <w:tcW w:w="1666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731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3732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167" w:type="dxa"/>
          </w:tcPr>
          <w:p w:rsidR="00E011AE" w:rsidRPr="0010312F" w:rsidRDefault="00E011AE" w:rsidP="00E011AE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9F6C76" w:rsidRDefault="00E7795C" w:rsidP="009F6C76">
      <w:pPr>
        <w:pStyle w:val="3"/>
      </w:pPr>
      <w:bookmarkStart w:id="17" w:name="_Toc509169189"/>
      <w:r>
        <w:rPr>
          <w:rFonts w:hint="eastAsia"/>
        </w:rPr>
        <w:t>4</w:t>
      </w:r>
      <w:r w:rsidR="00057CC4">
        <w:rPr>
          <w:rFonts w:hint="eastAsia"/>
        </w:rPr>
        <w:t>.3</w:t>
      </w:r>
      <w:r w:rsidR="009F6C76">
        <w:rPr>
          <w:rFonts w:hint="eastAsia"/>
        </w:rPr>
        <w:t xml:space="preserve">.2 </w:t>
      </w:r>
      <w:r w:rsidR="009F6C76">
        <w:t>Server2Database API</w:t>
      </w:r>
      <w:bookmarkEnd w:id="17"/>
    </w:p>
    <w:p w:rsidR="009F6C76" w:rsidRDefault="009F6C76" w:rsidP="0010312F">
      <w:pPr>
        <w:pStyle w:val="4"/>
      </w:pPr>
      <w:r>
        <w:t>外部接口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33"/>
        <w:gridCol w:w="1648"/>
        <w:gridCol w:w="3484"/>
        <w:gridCol w:w="1131"/>
      </w:tblGrid>
      <w:tr w:rsidR="009F6C76" w:rsidTr="00CB63E9">
        <w:tc>
          <w:tcPr>
            <w:tcW w:w="2033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lastRenderedPageBreak/>
              <w:t>接口函数名</w:t>
            </w:r>
          </w:p>
        </w:tc>
        <w:tc>
          <w:tcPr>
            <w:tcW w:w="1648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1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ConnectDatabase</w:t>
            </w:r>
          </w:p>
        </w:tc>
        <w:tc>
          <w:tcPr>
            <w:tcW w:w="1648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连接数据库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 xml:space="preserve">string </w:t>
            </w:r>
            <w:r w:rsidR="00A433A2" w:rsidRPr="0010312F">
              <w:rPr>
                <w:sz w:val="13"/>
                <w:szCs w:val="13"/>
              </w:rPr>
              <w:t>user</w:t>
            </w:r>
            <w:r w:rsidRPr="0010312F">
              <w:rPr>
                <w:sz w:val="13"/>
                <w:szCs w:val="13"/>
              </w:rPr>
              <w:t>, string password</w:t>
            </w:r>
            <w:r w:rsidR="00A433A2" w:rsidRPr="0010312F">
              <w:rPr>
                <w:sz w:val="13"/>
                <w:szCs w:val="13"/>
              </w:rPr>
              <w:t>, [string url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10312F" w:rsidTr="00CB63E9">
        <w:tc>
          <w:tcPr>
            <w:tcW w:w="2033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Cl</w:t>
            </w:r>
            <w:r w:rsidRPr="0010312F">
              <w:rPr>
                <w:rFonts w:hint="eastAsia"/>
                <w:sz w:val="13"/>
                <w:szCs w:val="13"/>
              </w:rPr>
              <w:t>ose</w:t>
            </w:r>
            <w:r w:rsidRPr="0010312F">
              <w:rPr>
                <w:sz w:val="13"/>
                <w:szCs w:val="13"/>
              </w:rPr>
              <w:t>Database</w:t>
            </w:r>
          </w:p>
        </w:tc>
        <w:tc>
          <w:tcPr>
            <w:tcW w:w="1648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关闭数据库</w:t>
            </w:r>
          </w:p>
        </w:tc>
        <w:tc>
          <w:tcPr>
            <w:tcW w:w="3484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)</w:t>
            </w:r>
          </w:p>
        </w:tc>
        <w:tc>
          <w:tcPr>
            <w:tcW w:w="1131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void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AddUser</w:t>
            </w:r>
          </w:p>
        </w:tc>
        <w:tc>
          <w:tcPr>
            <w:tcW w:w="1648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添加用户信息</w:t>
            </w:r>
          </w:p>
        </w:tc>
        <w:tc>
          <w:tcPr>
            <w:tcW w:w="3484" w:type="dxa"/>
          </w:tcPr>
          <w:p w:rsidR="009F6C76" w:rsidRPr="0010312F" w:rsidRDefault="009F6C76" w:rsidP="005E4BA7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5E4BA7">
              <w:rPr>
                <w:sz w:val="13"/>
                <w:szCs w:val="13"/>
              </w:rPr>
              <w:t>UserInfo info, string password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DeletUser</w:t>
            </w:r>
          </w:p>
        </w:tc>
        <w:tc>
          <w:tcPr>
            <w:tcW w:w="1648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删除用户信息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A433A2" w:rsidRPr="0010312F">
              <w:rPr>
                <w:sz w:val="13"/>
                <w:szCs w:val="13"/>
              </w:rPr>
              <w:t>string userId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1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[</w:t>
            </w:r>
            <w:r w:rsidR="009F6C76" w:rsidRPr="0010312F">
              <w:rPr>
                <w:rFonts w:hint="eastAsia"/>
                <w:sz w:val="13"/>
                <w:szCs w:val="13"/>
              </w:rPr>
              <w:t>Result</w:t>
            </w:r>
            <w:r w:rsidRPr="0010312F">
              <w:rPr>
                <w:sz w:val="13"/>
                <w:szCs w:val="13"/>
              </w:rPr>
              <w:t>]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AddFriend</w:t>
            </w:r>
          </w:p>
        </w:tc>
        <w:tc>
          <w:tcPr>
            <w:tcW w:w="1648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添加</w:t>
            </w:r>
            <w:r w:rsidR="0010312F" w:rsidRPr="0010312F">
              <w:rPr>
                <w:rFonts w:hint="eastAsia"/>
                <w:sz w:val="13"/>
                <w:szCs w:val="13"/>
              </w:rPr>
              <w:t>关联</w:t>
            </w:r>
            <w:r w:rsidRPr="0010312F">
              <w:rPr>
                <w:rFonts w:hint="eastAsia"/>
                <w:sz w:val="13"/>
                <w:szCs w:val="13"/>
              </w:rPr>
              <w:t>好友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A433A2" w:rsidRPr="0010312F">
              <w:rPr>
                <w:rFonts w:hint="eastAsia"/>
                <w:sz w:val="13"/>
                <w:szCs w:val="13"/>
              </w:rPr>
              <w:t>string</w:t>
            </w:r>
            <w:r w:rsidR="00A433A2" w:rsidRPr="0010312F">
              <w:rPr>
                <w:sz w:val="13"/>
                <w:szCs w:val="13"/>
              </w:rPr>
              <w:t xml:space="preserve"> userId, string friendId</w:t>
            </w:r>
            <w:r w:rsidRPr="0010312F">
              <w:rPr>
                <w:sz w:val="13"/>
                <w:szCs w:val="13"/>
              </w:rPr>
              <w:t>）</w:t>
            </w:r>
          </w:p>
        </w:tc>
        <w:tc>
          <w:tcPr>
            <w:tcW w:w="1131" w:type="dxa"/>
          </w:tcPr>
          <w:p w:rsidR="009F6C76" w:rsidRPr="0010312F" w:rsidRDefault="00A433A2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10312F" w:rsidTr="00CB63E9">
        <w:tc>
          <w:tcPr>
            <w:tcW w:w="2033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DeleteFriend</w:t>
            </w:r>
          </w:p>
        </w:tc>
        <w:tc>
          <w:tcPr>
            <w:tcW w:w="1648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删除关联好友</w:t>
            </w:r>
          </w:p>
        </w:tc>
        <w:tc>
          <w:tcPr>
            <w:tcW w:w="3484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string userId, string friendId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1" w:type="dxa"/>
          </w:tcPr>
          <w:p w:rsidR="0010312F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Result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ExecuteStructuredQuery</w:t>
            </w:r>
            <w:r w:rsidRPr="0010312F">
              <w:rPr>
                <w:rFonts w:ascii="宋体" w:hAnsi="宋体" w:cs="宋体"/>
                <w:sz w:val="13"/>
                <w:szCs w:val="13"/>
              </w:rPr>
              <w:t>Language</w:t>
            </w:r>
          </w:p>
        </w:tc>
        <w:tc>
          <w:tcPr>
            <w:tcW w:w="1648" w:type="dxa"/>
          </w:tcPr>
          <w:p w:rsidR="009F6C76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执行</w:t>
            </w:r>
            <w:r w:rsidRPr="0010312F">
              <w:rPr>
                <w:rFonts w:hint="eastAsia"/>
                <w:sz w:val="13"/>
                <w:szCs w:val="13"/>
              </w:rPr>
              <w:t>SQL</w:t>
            </w:r>
            <w:r w:rsidRPr="0010312F">
              <w:rPr>
                <w:rFonts w:hint="eastAsia"/>
                <w:sz w:val="13"/>
                <w:szCs w:val="13"/>
              </w:rPr>
              <w:t>结构化查询语句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>string</w:t>
            </w:r>
            <w:r w:rsidR="0010312F" w:rsidRPr="0010312F">
              <w:rPr>
                <w:sz w:val="13"/>
                <w:szCs w:val="13"/>
              </w:rPr>
              <w:t xml:space="preserve"> sql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1" w:type="dxa"/>
          </w:tcPr>
          <w:p w:rsidR="009F6C76" w:rsidRPr="0010312F" w:rsidRDefault="0010312F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9F6C76" w:rsidTr="00CB63E9">
        <w:tc>
          <w:tcPr>
            <w:tcW w:w="2033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648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3484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131" w:type="dxa"/>
          </w:tcPr>
          <w:p w:rsidR="009F6C76" w:rsidRPr="0010312F" w:rsidRDefault="009F6C76" w:rsidP="0010312F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664CD4" w:rsidRDefault="00E7795C" w:rsidP="00664CD4">
      <w:pPr>
        <w:pStyle w:val="2"/>
      </w:pPr>
      <w:bookmarkStart w:id="18" w:name="_Toc509169190"/>
      <w:r>
        <w:rPr>
          <w:rFonts w:hint="eastAsia"/>
        </w:rPr>
        <w:t>4</w:t>
      </w:r>
      <w:r w:rsidR="00057CC4">
        <w:rPr>
          <w:rFonts w:hint="eastAsia"/>
        </w:rPr>
        <w:t>.4</w:t>
      </w:r>
      <w:r w:rsidR="00664CD4">
        <w:rPr>
          <w:rFonts w:hint="eastAsia"/>
        </w:rPr>
        <w:t xml:space="preserve"> 数据库</w:t>
      </w:r>
      <w:bookmarkEnd w:id="18"/>
    </w:p>
    <w:p w:rsidR="00664CD4" w:rsidRDefault="00E7795C" w:rsidP="00664CD4">
      <w:pPr>
        <w:pStyle w:val="3"/>
      </w:pPr>
      <w:bookmarkStart w:id="19" w:name="_Toc509169191"/>
      <w:r>
        <w:rPr>
          <w:rFonts w:hint="eastAsia"/>
        </w:rPr>
        <w:t>4</w:t>
      </w:r>
      <w:r w:rsidR="00664CD4">
        <w:rPr>
          <w:rFonts w:hint="eastAsia"/>
        </w:rPr>
        <w:t>.</w:t>
      </w:r>
      <w:r w:rsidR="00057CC4">
        <w:t>4</w:t>
      </w:r>
      <w:r w:rsidR="00664CD4">
        <w:rPr>
          <w:rFonts w:hint="eastAsia"/>
        </w:rPr>
        <w:t xml:space="preserve">.1 </w:t>
      </w:r>
      <w:r w:rsidR="00664CD4">
        <w:t>E/R模型</w:t>
      </w:r>
      <w:bookmarkEnd w:id="19"/>
    </w:p>
    <w:p w:rsidR="00664CD4" w:rsidRDefault="00E7795C" w:rsidP="00664CD4">
      <w:pPr>
        <w:pStyle w:val="2"/>
      </w:pPr>
      <w:bookmarkStart w:id="20" w:name="_Toc509169192"/>
      <w:r>
        <w:rPr>
          <w:rFonts w:hint="eastAsia"/>
        </w:rPr>
        <w:t>4</w:t>
      </w:r>
      <w:r w:rsidR="00057CC4">
        <w:rPr>
          <w:rFonts w:hint="eastAsia"/>
        </w:rPr>
        <w:t>.5</w:t>
      </w:r>
      <w:r w:rsidR="00664CD4">
        <w:rPr>
          <w:rFonts w:hint="eastAsia"/>
        </w:rPr>
        <w:t xml:space="preserve"> 传输层</w:t>
      </w:r>
      <w:bookmarkEnd w:id="20"/>
    </w:p>
    <w:p w:rsidR="00664CD4" w:rsidRDefault="00E7795C" w:rsidP="00664CD4">
      <w:pPr>
        <w:pStyle w:val="3"/>
      </w:pPr>
      <w:bookmarkStart w:id="21" w:name="_Toc509169193"/>
      <w:r>
        <w:rPr>
          <w:rFonts w:hint="eastAsia"/>
        </w:rPr>
        <w:t>4</w:t>
      </w:r>
      <w:r w:rsidR="00057CC4">
        <w:t>.5</w:t>
      </w:r>
      <w:r w:rsidR="00664CD4">
        <w:t>.1 Client2Server通信API</w:t>
      </w:r>
      <w:bookmarkEnd w:id="21"/>
    </w:p>
    <w:p w:rsidR="00E075F8" w:rsidRDefault="00E075F8" w:rsidP="00E075F8">
      <w:pPr>
        <w:pStyle w:val="4"/>
      </w:pPr>
      <w:r>
        <w:t>外部接口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1706"/>
        <w:gridCol w:w="3622"/>
        <w:gridCol w:w="1130"/>
      </w:tblGrid>
      <w:tr w:rsidR="00E075F8" w:rsidTr="00E075F8">
        <w:tc>
          <w:tcPr>
            <w:tcW w:w="1838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接口函数名</w:t>
            </w:r>
          </w:p>
        </w:tc>
        <w:tc>
          <w:tcPr>
            <w:tcW w:w="1706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3622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130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E075F8" w:rsidTr="00E075F8">
        <w:tc>
          <w:tcPr>
            <w:tcW w:w="1838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Access</w:t>
            </w:r>
          </w:p>
        </w:tc>
        <w:tc>
          <w:tcPr>
            <w:tcW w:w="1706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E075F8">
              <w:rPr>
                <w:rFonts w:hint="eastAsia"/>
                <w:b/>
                <w:sz w:val="13"/>
                <w:szCs w:val="13"/>
              </w:rPr>
              <w:t>异步</w:t>
            </w:r>
            <w:r>
              <w:rPr>
                <w:rFonts w:hint="eastAsia"/>
                <w:sz w:val="13"/>
                <w:szCs w:val="13"/>
              </w:rPr>
              <w:t>接入</w:t>
            </w:r>
            <w:r>
              <w:rPr>
                <w:rFonts w:hint="eastAsia"/>
                <w:sz w:val="13"/>
                <w:szCs w:val="13"/>
              </w:rPr>
              <w:t>socket</w:t>
            </w:r>
            <w:r>
              <w:rPr>
                <w:sz w:val="13"/>
                <w:szCs w:val="13"/>
              </w:rPr>
              <w:t>执行回调</w:t>
            </w:r>
          </w:p>
        </w:tc>
        <w:tc>
          <w:tcPr>
            <w:tcW w:w="3622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>
              <w:rPr>
                <w:sz w:val="13"/>
                <w:szCs w:val="13"/>
              </w:rPr>
              <w:t xml:space="preserve">string IP, </w:t>
            </w:r>
            <w:r w:rsidR="00113BAF">
              <w:rPr>
                <w:sz w:val="13"/>
                <w:szCs w:val="13"/>
              </w:rPr>
              <w:t>[int port], [</w:t>
            </w:r>
            <w:r>
              <w:rPr>
                <w:sz w:val="13"/>
                <w:szCs w:val="13"/>
              </w:rPr>
              <w:t>delegate AccessAction</w:t>
            </w:r>
            <w:r w:rsidR="00113BAF">
              <w:rPr>
                <w:sz w:val="13"/>
                <w:szCs w:val="13"/>
              </w:rPr>
              <w:t>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E075F8" w:rsidTr="00E075F8">
        <w:tc>
          <w:tcPr>
            <w:tcW w:w="1838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SendRequest</w:t>
            </w:r>
          </w:p>
        </w:tc>
        <w:tc>
          <w:tcPr>
            <w:tcW w:w="1706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异步发送请求</w:t>
            </w:r>
          </w:p>
        </w:tc>
        <w:tc>
          <w:tcPr>
            <w:tcW w:w="3622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>
              <w:rPr>
                <w:rFonts w:hint="eastAsia"/>
                <w:sz w:val="13"/>
                <w:szCs w:val="13"/>
              </w:rPr>
              <w:t>object</w:t>
            </w:r>
            <w:r>
              <w:rPr>
                <w:sz w:val="13"/>
                <w:szCs w:val="13"/>
              </w:rPr>
              <w:t xml:space="preserve"> info, delegate AccessAction</w:t>
            </w:r>
            <w:r>
              <w:rPr>
                <w:rFonts w:hint="eastAsia"/>
                <w:sz w:val="13"/>
                <w:szCs w:val="13"/>
              </w:rPr>
              <w:t xml:space="preserve">, </w:t>
            </w:r>
            <w:r>
              <w:rPr>
                <w:sz w:val="13"/>
                <w:szCs w:val="13"/>
              </w:rPr>
              <w:t>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[Result]</w:t>
            </w:r>
          </w:p>
        </w:tc>
      </w:tr>
      <w:tr w:rsidR="00E075F8" w:rsidTr="00E075F8">
        <w:tc>
          <w:tcPr>
            <w:tcW w:w="1838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ReceiveRespond</w:t>
            </w:r>
          </w:p>
        </w:tc>
        <w:tc>
          <w:tcPr>
            <w:tcW w:w="1706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异步接受响应</w:t>
            </w:r>
          </w:p>
        </w:tc>
        <w:tc>
          <w:tcPr>
            <w:tcW w:w="3622" w:type="dxa"/>
          </w:tcPr>
          <w:p w:rsidR="00E075F8" w:rsidRPr="0010312F" w:rsidRDefault="00E075F8" w:rsidP="00CB63E9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>
              <w:rPr>
                <w:sz w:val="13"/>
                <w:szCs w:val="13"/>
              </w:rPr>
              <w:t>delegate AccessAction</w:t>
            </w:r>
            <w:r>
              <w:rPr>
                <w:rFonts w:hint="eastAsia"/>
                <w:sz w:val="13"/>
                <w:szCs w:val="13"/>
              </w:rPr>
              <w:t xml:space="preserve">, </w:t>
            </w:r>
            <w:r>
              <w:rPr>
                <w:sz w:val="13"/>
                <w:szCs w:val="13"/>
              </w:rPr>
              <w:t>…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[</w:t>
            </w:r>
            <w:r w:rsidRPr="0010312F">
              <w:rPr>
                <w:sz w:val="13"/>
                <w:szCs w:val="13"/>
              </w:rPr>
              <w:t>Result</w:t>
            </w:r>
            <w:r>
              <w:rPr>
                <w:sz w:val="13"/>
                <w:szCs w:val="13"/>
              </w:rPr>
              <w:t>]</w:t>
            </w:r>
          </w:p>
        </w:tc>
      </w:tr>
      <w:tr w:rsidR="00E075F8" w:rsidTr="00E075F8">
        <w:tc>
          <w:tcPr>
            <w:tcW w:w="1838" w:type="dxa"/>
          </w:tcPr>
          <w:p w:rsidR="00E075F8" w:rsidRPr="0010312F" w:rsidRDefault="00113BAF" w:rsidP="00E075F8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Dis</w:t>
            </w:r>
            <w:r>
              <w:rPr>
                <w:sz w:val="13"/>
                <w:szCs w:val="13"/>
              </w:rPr>
              <w:t>poseSocket</w:t>
            </w:r>
          </w:p>
        </w:tc>
        <w:tc>
          <w:tcPr>
            <w:tcW w:w="1706" w:type="dxa"/>
          </w:tcPr>
          <w:p w:rsidR="00E075F8" w:rsidRPr="0010312F" w:rsidRDefault="00113BAF" w:rsidP="00E075F8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释放与指定</w:t>
            </w:r>
            <w:r>
              <w:rPr>
                <w:sz w:val="13"/>
                <w:szCs w:val="13"/>
              </w:rPr>
              <w:t>Socket</w:t>
            </w:r>
          </w:p>
        </w:tc>
        <w:tc>
          <w:tcPr>
            <w:tcW w:w="3622" w:type="dxa"/>
          </w:tcPr>
          <w:p w:rsidR="00E075F8" w:rsidRPr="0010312F" w:rsidRDefault="00E075F8" w:rsidP="00113BA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Pr="0010312F">
              <w:rPr>
                <w:sz w:val="13"/>
                <w:szCs w:val="13"/>
              </w:rPr>
              <w:t xml:space="preserve">string </w:t>
            </w:r>
            <w:r w:rsidR="00113BAF">
              <w:rPr>
                <w:sz w:val="13"/>
                <w:szCs w:val="13"/>
              </w:rPr>
              <w:t>key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E075F8" w:rsidRPr="0010312F" w:rsidRDefault="00113BAF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void</w:t>
            </w:r>
          </w:p>
        </w:tc>
      </w:tr>
      <w:tr w:rsidR="00CB63E9" w:rsidTr="00E075F8">
        <w:tc>
          <w:tcPr>
            <w:tcW w:w="1838" w:type="dxa"/>
          </w:tcPr>
          <w:p w:rsidR="00CB63E9" w:rsidRDefault="00CB63E9" w:rsidP="00CB63E9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R</w:t>
            </w:r>
            <w:r w:rsidRPr="00CB63E9">
              <w:rPr>
                <w:sz w:val="13"/>
                <w:szCs w:val="13"/>
              </w:rPr>
              <w:t>ecognize</w:t>
            </w:r>
            <w:r>
              <w:rPr>
                <w:sz w:val="13"/>
                <w:szCs w:val="13"/>
              </w:rPr>
              <w:t>Info</w:t>
            </w:r>
          </w:p>
        </w:tc>
        <w:tc>
          <w:tcPr>
            <w:tcW w:w="1706" w:type="dxa"/>
          </w:tcPr>
          <w:p w:rsidR="00CB63E9" w:rsidRDefault="00CB63E9" w:rsidP="00E075F8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识别</w:t>
            </w:r>
            <w:r>
              <w:rPr>
                <w:rFonts w:hint="eastAsia"/>
                <w:sz w:val="13"/>
                <w:szCs w:val="13"/>
              </w:rPr>
              <w:t>信息</w:t>
            </w:r>
          </w:p>
        </w:tc>
        <w:tc>
          <w:tcPr>
            <w:tcW w:w="3622" w:type="dxa"/>
          </w:tcPr>
          <w:p w:rsidR="00CB63E9" w:rsidRPr="0010312F" w:rsidRDefault="00CB63E9" w:rsidP="00113BAF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(</w:t>
            </w:r>
            <w:r>
              <w:rPr>
                <w:sz w:val="13"/>
                <w:szCs w:val="13"/>
              </w:rPr>
              <w:t>byte info</w:t>
            </w:r>
            <w:r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CB63E9" w:rsidRDefault="00957A8A" w:rsidP="00E075F8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[</w:t>
            </w:r>
            <w:r>
              <w:rPr>
                <w:sz w:val="13"/>
                <w:szCs w:val="13"/>
              </w:rPr>
              <w:t>Result</w:t>
            </w:r>
            <w:r>
              <w:rPr>
                <w:rFonts w:hint="eastAsia"/>
                <w:sz w:val="13"/>
                <w:szCs w:val="13"/>
              </w:rPr>
              <w:t>]</w:t>
            </w:r>
          </w:p>
        </w:tc>
      </w:tr>
      <w:tr w:rsidR="00E075F8" w:rsidTr="00E075F8">
        <w:tc>
          <w:tcPr>
            <w:tcW w:w="1838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706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3622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130" w:type="dxa"/>
          </w:tcPr>
          <w:p w:rsidR="00E075F8" w:rsidRPr="0010312F" w:rsidRDefault="00E075F8" w:rsidP="00E075F8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113BAF" w:rsidRDefault="00E7795C" w:rsidP="00113BAF">
      <w:pPr>
        <w:pStyle w:val="3"/>
      </w:pPr>
      <w:bookmarkStart w:id="22" w:name="_Toc509169194"/>
      <w:r>
        <w:rPr>
          <w:rFonts w:hint="eastAsia"/>
        </w:rPr>
        <w:t>4</w:t>
      </w:r>
      <w:r w:rsidR="00057CC4">
        <w:t>.5</w:t>
      </w:r>
      <w:r w:rsidR="00113BAF">
        <w:t>.2 Login/SignUp2Server通信API</w:t>
      </w:r>
      <w:bookmarkEnd w:id="22"/>
    </w:p>
    <w:p w:rsidR="00113BAF" w:rsidRDefault="00113BAF" w:rsidP="00113BAF">
      <w:pPr>
        <w:pStyle w:val="4"/>
      </w:pPr>
      <w:r>
        <w:t>外部接口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1706"/>
        <w:gridCol w:w="3622"/>
        <w:gridCol w:w="1130"/>
      </w:tblGrid>
      <w:tr w:rsidR="00113BAF" w:rsidTr="00340372">
        <w:tc>
          <w:tcPr>
            <w:tcW w:w="1838" w:type="dxa"/>
          </w:tcPr>
          <w:p w:rsidR="00113BAF" w:rsidRPr="0010312F" w:rsidRDefault="00113BAF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接口函数名</w:t>
            </w:r>
          </w:p>
        </w:tc>
        <w:tc>
          <w:tcPr>
            <w:tcW w:w="1706" w:type="dxa"/>
          </w:tcPr>
          <w:p w:rsidR="00113BAF" w:rsidRPr="0010312F" w:rsidRDefault="00113BAF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3622" w:type="dxa"/>
          </w:tcPr>
          <w:p w:rsidR="00113BAF" w:rsidRPr="0010312F" w:rsidRDefault="00113BAF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130" w:type="dxa"/>
          </w:tcPr>
          <w:p w:rsidR="00113BAF" w:rsidRPr="0010312F" w:rsidRDefault="00113BAF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113BAF" w:rsidTr="00340372">
        <w:tc>
          <w:tcPr>
            <w:tcW w:w="1838" w:type="dxa"/>
          </w:tcPr>
          <w:p w:rsidR="00113BAF" w:rsidRPr="0010312F" w:rsidRDefault="00CB63E9" w:rsidP="00340372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[</w:t>
            </w:r>
            <w:r w:rsidR="00113BAF">
              <w:rPr>
                <w:sz w:val="13"/>
                <w:szCs w:val="13"/>
              </w:rPr>
              <w:t>LoginRequest</w:t>
            </w:r>
            <w:r>
              <w:rPr>
                <w:sz w:val="13"/>
                <w:szCs w:val="13"/>
              </w:rPr>
              <w:t>]</w:t>
            </w:r>
          </w:p>
        </w:tc>
        <w:tc>
          <w:tcPr>
            <w:tcW w:w="1706" w:type="dxa"/>
          </w:tcPr>
          <w:p w:rsidR="00113BAF" w:rsidRPr="00113BAF" w:rsidRDefault="00113BAF" w:rsidP="00340372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登录请求</w:t>
            </w:r>
          </w:p>
        </w:tc>
        <w:tc>
          <w:tcPr>
            <w:tcW w:w="3622" w:type="dxa"/>
          </w:tcPr>
          <w:p w:rsidR="00113BAF" w:rsidRPr="0010312F" w:rsidRDefault="00113BAF" w:rsidP="00113BAF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 w:rsidR="00CB63E9">
              <w:rPr>
                <w:sz w:val="13"/>
                <w:szCs w:val="13"/>
              </w:rPr>
              <w:t xml:space="preserve">string userId, string password, </w:t>
            </w:r>
            <w:r>
              <w:rPr>
                <w:sz w:val="13"/>
                <w:szCs w:val="13"/>
              </w:rPr>
              <w:t>string IP,</w:t>
            </w:r>
            <w:r w:rsidR="00CB63E9">
              <w:rPr>
                <w:sz w:val="13"/>
                <w:szCs w:val="13"/>
              </w:rPr>
              <w:t xml:space="preserve"> int [port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113BAF" w:rsidRPr="0010312F" w:rsidRDefault="00113BAF" w:rsidP="00340372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CB63E9" w:rsidTr="00340372">
        <w:tc>
          <w:tcPr>
            <w:tcW w:w="1838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[RegisterRequest]</w:t>
            </w:r>
          </w:p>
        </w:tc>
        <w:tc>
          <w:tcPr>
            <w:tcW w:w="1706" w:type="dxa"/>
          </w:tcPr>
          <w:p w:rsidR="00CB63E9" w:rsidRPr="00113BAF" w:rsidRDefault="00CB63E9" w:rsidP="00CB63E9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注册请求</w:t>
            </w:r>
          </w:p>
        </w:tc>
        <w:tc>
          <w:tcPr>
            <w:tcW w:w="3622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(</w:t>
            </w:r>
            <w:r>
              <w:rPr>
                <w:sz w:val="13"/>
                <w:szCs w:val="13"/>
              </w:rPr>
              <w:t>string userId, string password, string IP, int [port]</w:t>
            </w:r>
            <w:r w:rsidRPr="0010312F">
              <w:rPr>
                <w:rFonts w:hint="eastAsia"/>
                <w:sz w:val="13"/>
                <w:szCs w:val="13"/>
              </w:rPr>
              <w:t>)</w:t>
            </w:r>
          </w:p>
        </w:tc>
        <w:tc>
          <w:tcPr>
            <w:tcW w:w="1130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Result</w:t>
            </w:r>
          </w:p>
        </w:tc>
      </w:tr>
      <w:tr w:rsidR="00CB63E9" w:rsidTr="00340372">
        <w:tc>
          <w:tcPr>
            <w:tcW w:w="1838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706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3622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130" w:type="dxa"/>
          </w:tcPr>
          <w:p w:rsidR="00CB63E9" w:rsidRPr="0010312F" w:rsidRDefault="00CB63E9" w:rsidP="00CB63E9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CB63E9" w:rsidRDefault="00E7795C" w:rsidP="00CB63E9">
      <w:pPr>
        <w:pStyle w:val="3"/>
      </w:pPr>
      <w:bookmarkStart w:id="23" w:name="_Toc509169195"/>
      <w:r>
        <w:rPr>
          <w:rFonts w:hint="eastAsia"/>
        </w:rPr>
        <w:t>4</w:t>
      </w:r>
      <w:r w:rsidR="00057CC4">
        <w:t>.5</w:t>
      </w:r>
      <w:r w:rsidR="00CB63E9">
        <w:t>.3 MainForm2Server通信API</w:t>
      </w:r>
      <w:bookmarkEnd w:id="23"/>
    </w:p>
    <w:p w:rsidR="00CB63E9" w:rsidRDefault="00CB63E9" w:rsidP="00CB63E9">
      <w:pPr>
        <w:pStyle w:val="4"/>
      </w:pPr>
      <w:r>
        <w:lastRenderedPageBreak/>
        <w:t>外部接口</w:t>
      </w:r>
      <w:r>
        <w:rPr>
          <w:rFonts w:hint="eastAsia"/>
        </w:rPr>
        <w:t>：</w:t>
      </w:r>
      <w:bookmarkStart w:id="24" w:name="_GoBack"/>
      <w:bookmarkEnd w:id="24"/>
    </w:p>
    <w:p w:rsidR="00CB63E9" w:rsidRDefault="00CB63E9" w:rsidP="00CB63E9">
      <w:r>
        <w:rPr>
          <w:rFonts w:hint="eastAsia"/>
        </w:rPr>
        <w:t>同</w:t>
      </w:r>
      <w:r w:rsidR="00E7795C">
        <w:rPr>
          <w:rFonts w:hint="eastAsia"/>
        </w:rPr>
        <w:t>4</w:t>
      </w:r>
      <w:r w:rsidR="00057CC4">
        <w:rPr>
          <w:rFonts w:hint="eastAsia"/>
        </w:rPr>
        <w:t>.5</w:t>
      </w:r>
      <w:r>
        <w:rPr>
          <w:rFonts w:hint="eastAsia"/>
        </w:rPr>
        <w:t>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38"/>
        <w:gridCol w:w="1706"/>
        <w:gridCol w:w="3622"/>
        <w:gridCol w:w="1130"/>
      </w:tblGrid>
      <w:tr w:rsidR="00CB63E9" w:rsidTr="00340372">
        <w:tc>
          <w:tcPr>
            <w:tcW w:w="1838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接口函数名</w:t>
            </w:r>
          </w:p>
        </w:tc>
        <w:tc>
          <w:tcPr>
            <w:tcW w:w="1706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功能</w:t>
            </w:r>
          </w:p>
        </w:tc>
        <w:tc>
          <w:tcPr>
            <w:tcW w:w="3622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参数</w:t>
            </w:r>
          </w:p>
        </w:tc>
        <w:tc>
          <w:tcPr>
            <w:tcW w:w="1130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rFonts w:hint="eastAsia"/>
                <w:sz w:val="13"/>
                <w:szCs w:val="13"/>
              </w:rPr>
              <w:t>返回值</w:t>
            </w:r>
          </w:p>
        </w:tc>
      </w:tr>
      <w:tr w:rsidR="00CB63E9" w:rsidTr="00340372">
        <w:tc>
          <w:tcPr>
            <w:tcW w:w="1838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706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3622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  <w:tc>
          <w:tcPr>
            <w:tcW w:w="1130" w:type="dxa"/>
          </w:tcPr>
          <w:p w:rsidR="00CB63E9" w:rsidRPr="0010312F" w:rsidRDefault="00CB63E9" w:rsidP="00340372">
            <w:pPr>
              <w:rPr>
                <w:sz w:val="13"/>
                <w:szCs w:val="13"/>
              </w:rPr>
            </w:pPr>
            <w:r w:rsidRPr="0010312F">
              <w:rPr>
                <w:sz w:val="13"/>
                <w:szCs w:val="13"/>
              </w:rPr>
              <w:t>…</w:t>
            </w:r>
          </w:p>
        </w:tc>
      </w:tr>
    </w:tbl>
    <w:p w:rsidR="00664CD4" w:rsidRDefault="00664CD4" w:rsidP="00664CD4"/>
    <w:sectPr w:rsidR="00664C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3056" w:rsidRDefault="00413056" w:rsidP="00F37860">
      <w:r>
        <w:separator/>
      </w:r>
    </w:p>
  </w:endnote>
  <w:endnote w:type="continuationSeparator" w:id="0">
    <w:p w:rsidR="00413056" w:rsidRDefault="00413056" w:rsidP="00F37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3056" w:rsidRDefault="00413056" w:rsidP="00F37860">
      <w:r>
        <w:separator/>
      </w:r>
    </w:p>
  </w:footnote>
  <w:footnote w:type="continuationSeparator" w:id="0">
    <w:p w:rsidR="00413056" w:rsidRDefault="00413056" w:rsidP="00F378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BF536A"/>
    <w:multiLevelType w:val="multilevel"/>
    <w:tmpl w:val="53DC8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3006FC5"/>
    <w:multiLevelType w:val="multilevel"/>
    <w:tmpl w:val="53DC8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5FB1357"/>
    <w:multiLevelType w:val="multilevel"/>
    <w:tmpl w:val="4280B9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FFD08A3"/>
    <w:multiLevelType w:val="multilevel"/>
    <w:tmpl w:val="F4A88A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99A5DCD"/>
    <w:multiLevelType w:val="multilevel"/>
    <w:tmpl w:val="53DC8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E944832"/>
    <w:multiLevelType w:val="multilevel"/>
    <w:tmpl w:val="C52A86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94D76C3"/>
    <w:multiLevelType w:val="multilevel"/>
    <w:tmpl w:val="C8A603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6"/>
  </w:num>
  <w:num w:numId="5">
    <w:abstractNumId w:val="1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6A7"/>
    <w:rsid w:val="00057CC4"/>
    <w:rsid w:val="000739B3"/>
    <w:rsid w:val="0010312F"/>
    <w:rsid w:val="00113BAF"/>
    <w:rsid w:val="00114B91"/>
    <w:rsid w:val="001636A7"/>
    <w:rsid w:val="00255D97"/>
    <w:rsid w:val="002B06DF"/>
    <w:rsid w:val="002B490A"/>
    <w:rsid w:val="00413056"/>
    <w:rsid w:val="004952EA"/>
    <w:rsid w:val="004B6106"/>
    <w:rsid w:val="00511A09"/>
    <w:rsid w:val="00594E48"/>
    <w:rsid w:val="005E4BA7"/>
    <w:rsid w:val="00664CD4"/>
    <w:rsid w:val="00770C5F"/>
    <w:rsid w:val="007F3233"/>
    <w:rsid w:val="00884822"/>
    <w:rsid w:val="00955BA6"/>
    <w:rsid w:val="00957A8A"/>
    <w:rsid w:val="00997900"/>
    <w:rsid w:val="009E6E6C"/>
    <w:rsid w:val="009F6C76"/>
    <w:rsid w:val="00A433A2"/>
    <w:rsid w:val="00A83BC1"/>
    <w:rsid w:val="00A93185"/>
    <w:rsid w:val="00B12746"/>
    <w:rsid w:val="00C81035"/>
    <w:rsid w:val="00CB63E9"/>
    <w:rsid w:val="00D74A75"/>
    <w:rsid w:val="00D838F5"/>
    <w:rsid w:val="00E011AE"/>
    <w:rsid w:val="00E075F8"/>
    <w:rsid w:val="00E7795C"/>
    <w:rsid w:val="00EE7CD2"/>
    <w:rsid w:val="00F11F28"/>
    <w:rsid w:val="00F37860"/>
    <w:rsid w:val="00FD7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D754E6-8B44-42DF-B779-1C23DCDB36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F37860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F37860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Char"/>
    <w:uiPriority w:val="9"/>
    <w:qFormat/>
    <w:rsid w:val="00F37860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F37860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7860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F37860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F37860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F37860"/>
    <w:rPr>
      <w:rFonts w:ascii="宋体" w:eastAsia="宋体" w:hAnsi="宋体" w:cs="宋体"/>
      <w:b/>
      <w:bCs/>
      <w:kern w:val="0"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F378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78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78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7860"/>
    <w:rPr>
      <w:sz w:val="18"/>
      <w:szCs w:val="18"/>
    </w:rPr>
  </w:style>
  <w:style w:type="paragraph" w:customStyle="1" w:styleId="md-toc-content">
    <w:name w:val="md-toc-content"/>
    <w:basedOn w:val="a"/>
    <w:rsid w:val="00F378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toc-item">
    <w:name w:val="md-toc-item"/>
    <w:basedOn w:val="a0"/>
    <w:rsid w:val="00F37860"/>
  </w:style>
  <w:style w:type="paragraph" w:styleId="a5">
    <w:name w:val="Normal (Web)"/>
    <w:basedOn w:val="a"/>
    <w:uiPriority w:val="99"/>
    <w:semiHidden/>
    <w:unhideWhenUsed/>
    <w:rsid w:val="00F378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line">
    <w:name w:val="md-line"/>
    <w:basedOn w:val="a0"/>
    <w:rsid w:val="00F37860"/>
  </w:style>
  <w:style w:type="character" w:customStyle="1" w:styleId="td-span">
    <w:name w:val="td-span"/>
    <w:basedOn w:val="a0"/>
    <w:rsid w:val="00F37860"/>
  </w:style>
  <w:style w:type="table" w:styleId="a6">
    <w:name w:val="Table Grid"/>
    <w:basedOn w:val="a1"/>
    <w:uiPriority w:val="39"/>
    <w:rsid w:val="00F378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10312F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0312F"/>
  </w:style>
  <w:style w:type="paragraph" w:styleId="20">
    <w:name w:val="toc 2"/>
    <w:basedOn w:val="a"/>
    <w:next w:val="a"/>
    <w:autoRedefine/>
    <w:uiPriority w:val="39"/>
    <w:unhideWhenUsed/>
    <w:rsid w:val="0010312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0312F"/>
    <w:pPr>
      <w:ind w:leftChars="400" w:left="840"/>
    </w:pPr>
  </w:style>
  <w:style w:type="character" w:styleId="a7">
    <w:name w:val="Hyperlink"/>
    <w:basedOn w:val="a0"/>
    <w:uiPriority w:val="99"/>
    <w:unhideWhenUsed/>
    <w:rsid w:val="0010312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17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357431">
          <w:marLeft w:val="-300"/>
          <w:marRight w:val="-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77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3D2447-9AD7-41F7-985D-A05FAA2A5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1</Pages>
  <Words>713</Words>
  <Characters>4069</Characters>
  <Application>Microsoft Office Word</Application>
  <DocSecurity>0</DocSecurity>
  <Lines>33</Lines>
  <Paragraphs>9</Paragraphs>
  <ScaleCrop>false</ScaleCrop>
  <Company/>
  <LinksUpToDate>false</LinksUpToDate>
  <CharactersWithSpaces>47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18</cp:revision>
  <dcterms:created xsi:type="dcterms:W3CDTF">2018-03-18T07:46:00Z</dcterms:created>
  <dcterms:modified xsi:type="dcterms:W3CDTF">2018-03-19T13:20:00Z</dcterms:modified>
</cp:coreProperties>
</file>